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332" r:id="rId3"/>
    <p:sldId id="257" r:id="rId4"/>
    <p:sldId id="306" r:id="rId5"/>
    <p:sldId id="308" r:id="rId6"/>
    <p:sldId id="309" r:id="rId7"/>
    <p:sldId id="310" r:id="rId8"/>
    <p:sldId id="311" r:id="rId9"/>
    <p:sldId id="312" r:id="rId10"/>
    <p:sldId id="331" r:id="rId11"/>
    <p:sldId id="333" r:id="rId12"/>
    <p:sldId id="334" r:id="rId13"/>
    <p:sldId id="313" r:id="rId14"/>
    <p:sldId id="314" r:id="rId15"/>
    <p:sldId id="265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5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A99F129-832A-4A1B-9AD7-42E3F8ACD167}" type="datetimeFigureOut">
              <a:rPr lang="en-US"/>
              <a:pPr>
                <a:defRPr/>
              </a:pPr>
              <a:t>3/6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A95F0A-3D2C-49A4-97F6-571A6215AB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8751E-1CCE-41F3-990C-7ED7E9E266A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B841C2-5679-448A-A7CA-258D961172C3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35676B-351E-4AB6-99A9-422DB34A96D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8FB302-DD31-4871-A147-642016B34F7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1646CC-6F93-47CA-8330-AD86985BCA32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DFAEA3-6092-415A-AC2C-19BCA480F14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1D1F44-F56E-46FA-AE5C-C388D3023A4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A95F0A-3D2C-49A4-97F6-571A6215AB1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A18395C-6614-4659-95DE-289CD7D37ECA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393" y="6505352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400" smtClean="0"/>
              <a:t>Multicore Application Te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Navigator </a:t>
            </a:r>
            <a:r>
              <a:rPr lang="en-US" dirty="0" smtClean="0"/>
              <a:t>Configuration</a:t>
            </a:r>
            <a:endParaRPr lang="en-US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 - </a:t>
            </a:r>
            <a:r>
              <a:rPr lang="en-US" sz="2400" dirty="0" smtClean="0"/>
              <a:t>Up to two LINK-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 </a:t>
            </a:r>
            <a:r>
              <a:rPr lang="en-US" sz="2400" dirty="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 – base address, start index in the LINK RAM, size and number of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Navigator Configuration</a:t>
            </a:r>
            <a:endParaRPr lang="en-US" dirty="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all PKTDMA in the syste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.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Visio.Drawing.11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704512"/>
            <a:ext cx="6691313" cy="569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685800" y="304800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SRIO High Level Block Diagram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Visio.Drawing.11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Visio.Drawing.11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Visio.Drawing.11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Visio.Drawing.11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Visio.Drawing.11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08</TotalTime>
  <Words>712</Words>
  <Application>Microsoft Office PowerPoint</Application>
  <PresentationFormat>On-screen Show (4:3)</PresentationFormat>
  <Paragraphs>218</Paragraphs>
  <Slides>29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KeyStoneOLT</vt:lpstr>
      <vt:lpstr>Visio</vt:lpstr>
      <vt:lpstr>Document</vt:lpstr>
      <vt:lpstr>KeyStone SoC Training SRIO Demo: Board-to-Board</vt:lpstr>
      <vt:lpstr>Slide 2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Navigator Configuration</vt:lpstr>
      <vt:lpstr>Navigator Configuration</vt:lpstr>
      <vt:lpstr>Configuration/Initialization Flow</vt:lpstr>
      <vt:lpstr>QMSS Initialization</vt:lpstr>
      <vt:lpstr>Global PKTDMA (CPPI) Initialization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Ran Katzur</cp:lastModifiedBy>
  <cp:revision>158</cp:revision>
  <dcterms:created xsi:type="dcterms:W3CDTF">2011-09-19T13:48:12Z</dcterms:created>
  <dcterms:modified xsi:type="dcterms:W3CDTF">2013-03-06T16:45:00Z</dcterms:modified>
</cp:coreProperties>
</file>